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77777777"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77777777" w:rsidR="00DF434E" w:rsidRDefault="00BE45E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77777777" w:rsidR="00DF434E" w:rsidRDefault="00BE45E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77777777" w:rsidR="00DF434E" w:rsidRDefault="00BE45E0"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77777777" w:rsidR="00DF434E" w:rsidRDefault="00BE45E0"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660E17FC">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293AA38"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3167792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366E36E"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29"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B0e6uo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7AF6CCC8" w14:textId="7F8176F5" w:rsidR="00FF5DAF"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6722105" w:history="1">
            <w:r w:rsidR="00FF5DAF" w:rsidRPr="00B92C02">
              <w:rPr>
                <w:rStyle w:val="Hyperlink"/>
                <w:noProof/>
              </w:rPr>
              <w:t>Design</w:t>
            </w:r>
            <w:r w:rsidR="00FF5DAF">
              <w:rPr>
                <w:noProof/>
                <w:webHidden/>
              </w:rPr>
              <w:tab/>
            </w:r>
            <w:r w:rsidR="00FF5DAF">
              <w:rPr>
                <w:noProof/>
                <w:webHidden/>
              </w:rPr>
              <w:fldChar w:fldCharType="begin"/>
            </w:r>
            <w:r w:rsidR="00FF5DAF">
              <w:rPr>
                <w:noProof/>
                <w:webHidden/>
              </w:rPr>
              <w:instrText xml:space="preserve"> PAGEREF _Toc466722105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691B1335" w14:textId="4C01E600" w:rsidR="00FF5DAF" w:rsidRDefault="00BE45E0">
          <w:pPr>
            <w:pStyle w:val="TOC2"/>
            <w:tabs>
              <w:tab w:val="right" w:leader="dot" w:pos="9350"/>
            </w:tabs>
            <w:rPr>
              <w:noProof/>
            </w:rPr>
          </w:pPr>
          <w:hyperlink w:anchor="_Toc466722106"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06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4EBCD083" w14:textId="7AD89263" w:rsidR="00FF5DAF" w:rsidRDefault="00BE45E0">
          <w:pPr>
            <w:pStyle w:val="TOC3"/>
            <w:tabs>
              <w:tab w:val="right" w:leader="dot" w:pos="9350"/>
            </w:tabs>
            <w:rPr>
              <w:noProof/>
            </w:rPr>
          </w:pPr>
          <w:hyperlink w:anchor="_Toc466722107" w:history="1">
            <w:r w:rsidR="00FF5DAF" w:rsidRPr="00B92C02">
              <w:rPr>
                <w:rStyle w:val="Hyperlink"/>
                <w:noProof/>
              </w:rPr>
              <w:t>See the Target (so the Player can aim at it)</w:t>
            </w:r>
            <w:r w:rsidR="00FF5DAF">
              <w:rPr>
                <w:noProof/>
                <w:webHidden/>
              </w:rPr>
              <w:tab/>
            </w:r>
            <w:r w:rsidR="00FF5DAF">
              <w:rPr>
                <w:noProof/>
                <w:webHidden/>
              </w:rPr>
              <w:fldChar w:fldCharType="begin"/>
            </w:r>
            <w:r w:rsidR="00FF5DAF">
              <w:rPr>
                <w:noProof/>
                <w:webHidden/>
              </w:rPr>
              <w:instrText xml:space="preserve"> PAGEREF _Toc466722107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3C981FE3" w14:textId="4A7EEC13" w:rsidR="00FF5DAF" w:rsidRDefault="00BE45E0">
          <w:pPr>
            <w:pStyle w:val="TOC3"/>
            <w:tabs>
              <w:tab w:val="right" w:leader="dot" w:pos="9350"/>
            </w:tabs>
            <w:rPr>
              <w:noProof/>
            </w:rPr>
          </w:pPr>
          <w:hyperlink w:anchor="_Toc466722108" w:history="1">
            <w:r w:rsidR="00FF5DAF" w:rsidRPr="00B92C02">
              <w:rPr>
                <w:rStyle w:val="Hyperlink"/>
                <w:noProof/>
              </w:rPr>
              <w:t>Allow the Player to Aim Their Bow (by moving their phone)</w:t>
            </w:r>
            <w:r w:rsidR="00FF5DAF">
              <w:rPr>
                <w:noProof/>
                <w:webHidden/>
              </w:rPr>
              <w:tab/>
            </w:r>
            <w:r w:rsidR="00FF5DAF">
              <w:rPr>
                <w:noProof/>
                <w:webHidden/>
              </w:rPr>
              <w:fldChar w:fldCharType="begin"/>
            </w:r>
            <w:r w:rsidR="00FF5DAF">
              <w:rPr>
                <w:noProof/>
                <w:webHidden/>
              </w:rPr>
              <w:instrText xml:space="preserve"> PAGEREF _Toc466722108 \h </w:instrText>
            </w:r>
            <w:r w:rsidR="00FF5DAF">
              <w:rPr>
                <w:noProof/>
                <w:webHidden/>
              </w:rPr>
            </w:r>
            <w:r w:rsidR="00FF5DAF">
              <w:rPr>
                <w:noProof/>
                <w:webHidden/>
              </w:rPr>
              <w:fldChar w:fldCharType="separate"/>
            </w:r>
            <w:r w:rsidR="00FF5DAF">
              <w:rPr>
                <w:noProof/>
                <w:webHidden/>
              </w:rPr>
              <w:t>3</w:t>
            </w:r>
            <w:r w:rsidR="00FF5DAF">
              <w:rPr>
                <w:noProof/>
                <w:webHidden/>
              </w:rPr>
              <w:fldChar w:fldCharType="end"/>
            </w:r>
          </w:hyperlink>
        </w:p>
        <w:p w14:paraId="330C0954" w14:textId="636D0209" w:rsidR="00FF5DAF" w:rsidRDefault="00BE45E0">
          <w:pPr>
            <w:pStyle w:val="TOC3"/>
            <w:tabs>
              <w:tab w:val="right" w:leader="dot" w:pos="9350"/>
            </w:tabs>
            <w:rPr>
              <w:noProof/>
            </w:rPr>
          </w:pPr>
          <w:hyperlink w:anchor="_Toc466722109" w:history="1">
            <w:r w:rsidR="00FF5DAF" w:rsidRPr="00B92C02">
              <w:rPr>
                <w:rStyle w:val="Hyperlink"/>
                <w:noProof/>
              </w:rPr>
              <w:t>Allow the Player to Adjust the Power of Each Shot (by dragging a touch input instrument (such as their finger), downwards across the screen)</w:t>
            </w:r>
            <w:r w:rsidR="00FF5DAF">
              <w:rPr>
                <w:noProof/>
                <w:webHidden/>
              </w:rPr>
              <w:tab/>
            </w:r>
            <w:r w:rsidR="00FF5DAF">
              <w:rPr>
                <w:noProof/>
                <w:webHidden/>
              </w:rPr>
              <w:fldChar w:fldCharType="begin"/>
            </w:r>
            <w:r w:rsidR="00FF5DAF">
              <w:rPr>
                <w:noProof/>
                <w:webHidden/>
              </w:rPr>
              <w:instrText xml:space="preserve"> PAGEREF _Toc466722109 \h </w:instrText>
            </w:r>
            <w:r w:rsidR="00FF5DAF">
              <w:rPr>
                <w:noProof/>
                <w:webHidden/>
              </w:rPr>
            </w:r>
            <w:r w:rsidR="00FF5DAF">
              <w:rPr>
                <w:noProof/>
                <w:webHidden/>
              </w:rPr>
              <w:fldChar w:fldCharType="separate"/>
            </w:r>
            <w:r w:rsidR="00FF5DAF">
              <w:rPr>
                <w:noProof/>
                <w:webHidden/>
              </w:rPr>
              <w:t>4</w:t>
            </w:r>
            <w:r w:rsidR="00FF5DAF">
              <w:rPr>
                <w:noProof/>
                <w:webHidden/>
              </w:rPr>
              <w:fldChar w:fldCharType="end"/>
            </w:r>
          </w:hyperlink>
        </w:p>
        <w:p w14:paraId="6FCEA864" w14:textId="243B615E" w:rsidR="00FF5DAF" w:rsidRDefault="00BE45E0">
          <w:pPr>
            <w:pStyle w:val="TOC1"/>
            <w:tabs>
              <w:tab w:val="right" w:leader="dot" w:pos="9350"/>
            </w:tabs>
            <w:rPr>
              <w:rFonts w:eastAsiaTheme="minorEastAsia"/>
              <w:noProof/>
            </w:rPr>
          </w:pPr>
          <w:hyperlink w:anchor="_Toc466722110" w:history="1">
            <w:r w:rsidR="00FF5DAF" w:rsidRPr="00B92C02">
              <w:rPr>
                <w:rStyle w:val="Hyperlink"/>
                <w:noProof/>
              </w:rPr>
              <w:t>Implementation</w:t>
            </w:r>
            <w:r w:rsidR="00FF5DAF">
              <w:rPr>
                <w:noProof/>
                <w:webHidden/>
              </w:rPr>
              <w:tab/>
            </w:r>
            <w:r w:rsidR="00FF5DAF">
              <w:rPr>
                <w:noProof/>
                <w:webHidden/>
              </w:rPr>
              <w:fldChar w:fldCharType="begin"/>
            </w:r>
            <w:r w:rsidR="00FF5DAF">
              <w:rPr>
                <w:noProof/>
                <w:webHidden/>
              </w:rPr>
              <w:instrText xml:space="preserve"> PAGEREF _Toc466722110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661EEC1A" w14:textId="2F8BF3AB" w:rsidR="00FF5DAF" w:rsidRDefault="00BE45E0">
          <w:pPr>
            <w:pStyle w:val="TOC2"/>
            <w:tabs>
              <w:tab w:val="right" w:leader="dot" w:pos="9350"/>
            </w:tabs>
            <w:rPr>
              <w:noProof/>
            </w:rPr>
          </w:pPr>
          <w:hyperlink w:anchor="_Toc466722111"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11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4B549150" w14:textId="6C20781F" w:rsidR="00FF5DAF" w:rsidRDefault="00BE45E0">
          <w:pPr>
            <w:pStyle w:val="TOC3"/>
            <w:tabs>
              <w:tab w:val="right" w:leader="dot" w:pos="9350"/>
            </w:tabs>
            <w:rPr>
              <w:noProof/>
            </w:rPr>
          </w:pPr>
          <w:hyperlink w:anchor="_Toc466722112" w:history="1">
            <w:r w:rsidR="00FF5DAF" w:rsidRPr="00B92C02">
              <w:rPr>
                <w:rStyle w:val="Hyperlink"/>
                <w:noProof/>
              </w:rPr>
              <w:t>See the Target (so the Player can aim at it)</w:t>
            </w:r>
            <w:r w:rsidR="00FF5DAF">
              <w:rPr>
                <w:noProof/>
                <w:webHidden/>
              </w:rPr>
              <w:tab/>
            </w:r>
            <w:r w:rsidR="00FF5DAF">
              <w:rPr>
                <w:noProof/>
                <w:webHidden/>
              </w:rPr>
              <w:fldChar w:fldCharType="begin"/>
            </w:r>
            <w:r w:rsidR="00FF5DAF">
              <w:rPr>
                <w:noProof/>
                <w:webHidden/>
              </w:rPr>
              <w:instrText xml:space="preserve"> PAGEREF _Toc466722112 \h </w:instrText>
            </w:r>
            <w:r w:rsidR="00FF5DAF">
              <w:rPr>
                <w:noProof/>
                <w:webHidden/>
              </w:rPr>
            </w:r>
            <w:r w:rsidR="00FF5DAF">
              <w:rPr>
                <w:noProof/>
                <w:webHidden/>
              </w:rPr>
              <w:fldChar w:fldCharType="separate"/>
            </w:r>
            <w:r w:rsidR="00FF5DAF">
              <w:rPr>
                <w:noProof/>
                <w:webHidden/>
              </w:rPr>
              <w:t>5</w:t>
            </w:r>
            <w:r w:rsidR="00FF5DAF">
              <w:rPr>
                <w:noProof/>
                <w:webHidden/>
              </w:rPr>
              <w:fldChar w:fldCharType="end"/>
            </w:r>
          </w:hyperlink>
        </w:p>
        <w:p w14:paraId="06578B2C" w14:textId="74204081" w:rsidR="00FF5DAF" w:rsidRDefault="00BE45E0">
          <w:pPr>
            <w:pStyle w:val="TOC1"/>
            <w:tabs>
              <w:tab w:val="right" w:leader="dot" w:pos="9350"/>
            </w:tabs>
            <w:rPr>
              <w:rFonts w:eastAsiaTheme="minorEastAsia"/>
              <w:noProof/>
            </w:rPr>
          </w:pPr>
          <w:hyperlink w:anchor="_Toc466722113" w:history="1">
            <w:r w:rsidR="00FF5DAF" w:rsidRPr="00B92C02">
              <w:rPr>
                <w:rStyle w:val="Hyperlink"/>
                <w:noProof/>
              </w:rPr>
              <w:t>Testing</w:t>
            </w:r>
            <w:r w:rsidR="00FF5DAF">
              <w:rPr>
                <w:noProof/>
                <w:webHidden/>
              </w:rPr>
              <w:tab/>
            </w:r>
            <w:r w:rsidR="00FF5DAF">
              <w:rPr>
                <w:noProof/>
                <w:webHidden/>
              </w:rPr>
              <w:fldChar w:fldCharType="begin"/>
            </w:r>
            <w:r w:rsidR="00FF5DAF">
              <w:rPr>
                <w:noProof/>
                <w:webHidden/>
              </w:rPr>
              <w:instrText xml:space="preserve"> PAGEREF _Toc466722113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6782DA0B" w14:textId="461F61AC" w:rsidR="00FF5DAF" w:rsidRDefault="00BE45E0">
          <w:pPr>
            <w:pStyle w:val="TOC2"/>
            <w:tabs>
              <w:tab w:val="right" w:leader="dot" w:pos="9350"/>
            </w:tabs>
            <w:rPr>
              <w:noProof/>
            </w:rPr>
          </w:pPr>
          <w:hyperlink w:anchor="_Toc466722114" w:history="1">
            <w:r w:rsidR="00FF5DAF" w:rsidRPr="00B92C02">
              <w:rPr>
                <w:rStyle w:val="Hyperlink"/>
                <w:noProof/>
              </w:rPr>
              <w:t>Basic Requirements</w:t>
            </w:r>
            <w:r w:rsidR="00FF5DAF">
              <w:rPr>
                <w:noProof/>
                <w:webHidden/>
              </w:rPr>
              <w:tab/>
            </w:r>
            <w:r w:rsidR="00FF5DAF">
              <w:rPr>
                <w:noProof/>
                <w:webHidden/>
              </w:rPr>
              <w:fldChar w:fldCharType="begin"/>
            </w:r>
            <w:r w:rsidR="00FF5DAF">
              <w:rPr>
                <w:noProof/>
                <w:webHidden/>
              </w:rPr>
              <w:instrText xml:space="preserve"> PAGEREF _Toc466722114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21F3C7A4" w14:textId="448C40CE" w:rsidR="00FF5DAF" w:rsidRDefault="00BE45E0">
          <w:pPr>
            <w:pStyle w:val="TOC3"/>
            <w:tabs>
              <w:tab w:val="right" w:leader="dot" w:pos="9350"/>
            </w:tabs>
            <w:rPr>
              <w:noProof/>
            </w:rPr>
          </w:pPr>
          <w:hyperlink w:anchor="_Toc466722115" w:history="1">
            <w:r w:rsidR="00FF5DAF" w:rsidRPr="00B92C02">
              <w:rPr>
                <w:rStyle w:val="Hyperlink"/>
                <w:noProof/>
              </w:rPr>
              <w:t>Test 1</w:t>
            </w:r>
            <w:r w:rsidR="00FF5DAF">
              <w:rPr>
                <w:noProof/>
                <w:webHidden/>
              </w:rPr>
              <w:tab/>
            </w:r>
            <w:r w:rsidR="00FF5DAF">
              <w:rPr>
                <w:noProof/>
                <w:webHidden/>
              </w:rPr>
              <w:fldChar w:fldCharType="begin"/>
            </w:r>
            <w:r w:rsidR="00FF5DAF">
              <w:rPr>
                <w:noProof/>
                <w:webHidden/>
              </w:rPr>
              <w:instrText xml:space="preserve"> PAGEREF _Toc466722115 \h </w:instrText>
            </w:r>
            <w:r w:rsidR="00FF5DAF">
              <w:rPr>
                <w:noProof/>
                <w:webHidden/>
              </w:rPr>
            </w:r>
            <w:r w:rsidR="00FF5DAF">
              <w:rPr>
                <w:noProof/>
                <w:webHidden/>
              </w:rPr>
              <w:fldChar w:fldCharType="separate"/>
            </w:r>
            <w:r w:rsidR="00FF5DAF">
              <w:rPr>
                <w:noProof/>
                <w:webHidden/>
              </w:rPr>
              <w:t>6</w:t>
            </w:r>
            <w:r w:rsidR="00FF5DAF">
              <w:rPr>
                <w:noProof/>
                <w:webHidden/>
              </w:rPr>
              <w:fldChar w:fldCharType="end"/>
            </w:r>
          </w:hyperlink>
        </w:p>
        <w:p w14:paraId="203EAAC8" w14:textId="66D79572" w:rsidR="00FF5DAF" w:rsidRDefault="00BE45E0">
          <w:pPr>
            <w:pStyle w:val="TOC1"/>
            <w:tabs>
              <w:tab w:val="right" w:leader="dot" w:pos="9350"/>
            </w:tabs>
            <w:rPr>
              <w:rFonts w:eastAsiaTheme="minorEastAsia"/>
              <w:noProof/>
            </w:rPr>
          </w:pPr>
          <w:hyperlink w:anchor="_Toc466722116" w:history="1">
            <w:r w:rsidR="00FF5DAF" w:rsidRPr="00B92C02">
              <w:rPr>
                <w:rStyle w:val="Hyperlink"/>
                <w:noProof/>
              </w:rPr>
              <w:t>Source Script</w:t>
            </w:r>
            <w:r w:rsidR="00FF5DAF">
              <w:rPr>
                <w:noProof/>
                <w:webHidden/>
              </w:rPr>
              <w:tab/>
            </w:r>
            <w:r w:rsidR="00FF5DAF">
              <w:rPr>
                <w:noProof/>
                <w:webHidden/>
              </w:rPr>
              <w:fldChar w:fldCharType="begin"/>
            </w:r>
            <w:r w:rsidR="00FF5DAF">
              <w:rPr>
                <w:noProof/>
                <w:webHidden/>
              </w:rPr>
              <w:instrText xml:space="preserve"> PAGEREF _Toc466722116 \h </w:instrText>
            </w:r>
            <w:r w:rsidR="00FF5DAF">
              <w:rPr>
                <w:noProof/>
                <w:webHidden/>
              </w:rPr>
            </w:r>
            <w:r w:rsidR="00FF5DAF">
              <w:rPr>
                <w:noProof/>
                <w:webHidden/>
              </w:rPr>
              <w:fldChar w:fldCharType="separate"/>
            </w:r>
            <w:r w:rsidR="00FF5DAF">
              <w:rPr>
                <w:noProof/>
                <w:webHidden/>
              </w:rPr>
              <w:t>7</w:t>
            </w:r>
            <w:r w:rsidR="00FF5DAF">
              <w:rPr>
                <w:noProof/>
                <w:webHidden/>
              </w:rPr>
              <w:fldChar w:fldCharType="end"/>
            </w:r>
          </w:hyperlink>
        </w:p>
        <w:p w14:paraId="42E461DE" w14:textId="31934CD1"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672210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672210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6722107"/>
      <w:r>
        <w:t xml:space="preserve">See </w:t>
      </w:r>
      <w:r w:rsidR="00A61E93">
        <w:t>the T</w:t>
      </w:r>
      <w:r>
        <w:t>arget</w:t>
      </w:r>
      <w:r w:rsidR="00A61E93">
        <w:t xml:space="preserve"> (so the Player can aim at it)</w:t>
      </w:r>
      <w:bookmarkEnd w:id="3"/>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BE45E0"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663154"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6722108"/>
      <w:r>
        <w:lastRenderedPageBreak/>
        <w:t xml:space="preserve">Allow the Player </w:t>
      </w:r>
      <w:r w:rsidR="002F2E7C">
        <w:t>to</w:t>
      </w:r>
      <w:r>
        <w:t xml:space="preserve"> Aim Their Bow (by moving their phone</w:t>
      </w:r>
      <w:r w:rsidR="002F2E7C">
        <w:t>)</w:t>
      </w:r>
      <w:bookmarkEnd w:id="4"/>
    </w:p>
    <w:p w14:paraId="28A1E3AD" w14:textId="468C5ADD" w:rsidR="002F2E7C" w:rsidRDefault="002F2E7C" w:rsidP="002F2E7C">
      <w:r>
        <w:t>For this ‘user story’, at a top level, the design for such is as follows:</w:t>
      </w:r>
    </w:p>
    <w:p w14:paraId="1186B870" w14:textId="257B9D95" w:rsidR="002D0C94" w:rsidRDefault="00BE45E0" w:rsidP="002F2E7C">
      <w:r>
        <w:rPr>
          <w:noProof/>
        </w:rPr>
        <w:object w:dxaOrig="1440" w:dyaOrig="1440" w14:anchorId="4B308CC5">
          <v:shape id="_x0000_s1032" type="#_x0000_t75" style="position:absolute;margin-left:0;margin-top:0;width:467.25pt;height:81.75pt;z-index:251676672;mso-position-horizontal:absolute;mso-position-horizontal-relative:text;mso-position-vertical:absolute;mso-position-vertical-relative:text">
            <v:imagedata r:id="rId13" o:title=""/>
            <w10:wrap type="square"/>
          </v:shape>
          <o:OLEObject Type="Embed" ProgID="Visio.Drawing.15" ShapeID="_x0000_s1032" DrawAspect="Content" ObjectID="_1540663155" r:id="rId14"/>
        </w:object>
      </w:r>
    </w:p>
    <w:p w14:paraId="5793F1B6" w14:textId="0A9556AB"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 in the pseudocode below:</w:t>
      </w:r>
    </w:p>
    <w:p w14:paraId="4E184727" w14:textId="462E9A63" w:rsidR="00CF33F9" w:rsidRDefault="00CF33F9" w:rsidP="00AD5EAD">
      <w:pPr>
        <w:spacing w:after="0" w:line="240" w:lineRule="exact"/>
      </w:pPr>
      <w:r>
        <w:t>AdjustAimPoint</w:t>
      </w:r>
      <w:r w:rsidR="00060F5F">
        <w:t>()</w:t>
      </w:r>
    </w:p>
    <w:p w14:paraId="0DF5708E" w14:textId="65C2D7CD" w:rsidR="00CF33F9" w:rsidRDefault="00CF33F9" w:rsidP="00AD5EAD">
      <w:pPr>
        <w:spacing w:after="0" w:line="240" w:lineRule="exact"/>
      </w:pPr>
      <w:r>
        <w:t>{</w:t>
      </w:r>
    </w:p>
    <w:p w14:paraId="7EDDBD45" w14:textId="43A348E3" w:rsidR="00CF33F9" w:rsidRDefault="00CF33F9" w:rsidP="00AD5EAD">
      <w:pPr>
        <w:spacing w:after="0" w:line="240" w:lineRule="exact"/>
      </w:pPr>
      <w:r>
        <w:tab/>
        <w:t>Vector3 Phone</w:t>
      </w:r>
      <w:r w:rsidR="002D0C94">
        <w:t>Orientation</w:t>
      </w:r>
      <w:r>
        <w:t xml:space="preserve"> = GetPhone</w:t>
      </w:r>
      <w:r w:rsidR="002D0C94">
        <w:t>Orientation</w:t>
      </w:r>
      <w:r>
        <w:t>();</w:t>
      </w:r>
    </w:p>
    <w:p w14:paraId="3248CEE2" w14:textId="61324415" w:rsidR="00CF33F9" w:rsidRDefault="00CF33F9" w:rsidP="00AD5EAD">
      <w:pPr>
        <w:spacing w:after="0" w:line="240" w:lineRule="exact"/>
      </w:pPr>
      <w:r>
        <w:tab/>
      </w:r>
      <w:r w:rsidR="00AD5EAD">
        <w:t>If (Phone</w:t>
      </w:r>
      <w:r w:rsidR="002D0C94">
        <w:t>Orientation</w:t>
      </w:r>
      <w:r w:rsidR="00AD5EAD">
        <w:t xml:space="preserve"> != LastPhone</w:t>
      </w:r>
      <w:r w:rsidR="002D0C94">
        <w:t>Orientation</w:t>
      </w:r>
      <w:r w:rsidR="00AD5EAD">
        <w:t>)</w:t>
      </w:r>
    </w:p>
    <w:p w14:paraId="21F97264" w14:textId="6B1C43BE" w:rsidR="00AD5EAD" w:rsidRDefault="00AD5EAD" w:rsidP="00AD5EAD">
      <w:pPr>
        <w:spacing w:after="0" w:line="240" w:lineRule="exact"/>
        <w:ind w:firstLine="720"/>
      </w:pPr>
      <w:r>
        <w:t>{</w:t>
      </w:r>
    </w:p>
    <w:p w14:paraId="365FBE52" w14:textId="131EB227" w:rsidR="00AD5EAD" w:rsidRDefault="00AD5EAD" w:rsidP="00AD5EAD">
      <w:pPr>
        <w:spacing w:after="0" w:line="240" w:lineRule="exact"/>
        <w:ind w:firstLine="720"/>
      </w:pPr>
      <w:r>
        <w:tab/>
        <w:t>AdjustAimPointForPhone</w:t>
      </w:r>
      <w:r w:rsidR="002D0C94">
        <w:t>Orientation</w:t>
      </w:r>
      <w:r>
        <w:t>(Phone</w:t>
      </w:r>
      <w:r w:rsidR="002D0C94">
        <w:t>Orientation</w:t>
      </w:r>
      <w:r>
        <w:t>);</w:t>
      </w:r>
    </w:p>
    <w:p w14:paraId="61D5FD16" w14:textId="4966F8A1" w:rsidR="00AD5EAD" w:rsidRDefault="00AD5EAD" w:rsidP="00AD5EAD">
      <w:pPr>
        <w:spacing w:after="0" w:line="240" w:lineRule="exact"/>
        <w:ind w:firstLine="720"/>
      </w:pPr>
      <w:r>
        <w:t>}</w:t>
      </w:r>
    </w:p>
    <w:p w14:paraId="0E5D09E7" w14:textId="2FFF7B43" w:rsidR="00AD5EAD" w:rsidRDefault="00AD5EAD" w:rsidP="00AD5EAD">
      <w:pPr>
        <w:spacing w:after="0" w:line="240" w:lineRule="exact"/>
        <w:ind w:firstLine="720"/>
      </w:pPr>
      <w:r>
        <w:t>LastPhone</w:t>
      </w:r>
      <w:r w:rsidR="002D0C94">
        <w:t>Orientation</w:t>
      </w:r>
      <w:r>
        <w:t xml:space="preserve"> = Phone</w:t>
      </w:r>
      <w:r w:rsidR="002D0C94">
        <w:t>Orientation</w:t>
      </w:r>
      <w:r>
        <w:t>;</w:t>
      </w:r>
    </w:p>
    <w:p w14:paraId="5FEE0D3D" w14:textId="66FD48DE" w:rsidR="00CF33F9" w:rsidRDefault="00CF33F9" w:rsidP="00AD5EAD">
      <w:pPr>
        <w:spacing w:after="0" w:line="240" w:lineRule="exact"/>
      </w:pPr>
      <w:r>
        <w:t>}</w:t>
      </w:r>
    </w:p>
    <w:p w14:paraId="18F45ED5" w14:textId="2D29A390" w:rsidR="00CF33F9" w:rsidRDefault="00CF33F9" w:rsidP="002F2E7C"/>
    <w:p w14:paraId="1799983A" w14:textId="74DD81F9" w:rsidR="002D0C94" w:rsidRDefault="00BE45E0" w:rsidP="002F2E7C">
      <w:r>
        <w:rPr>
          <w:noProof/>
        </w:rPr>
        <w:object w:dxaOrig="1440" w:dyaOrig="1440" w14:anchorId="6B87A73F">
          <v:shape id="_x0000_s1031" type="#_x0000_t75" style="position:absolute;margin-left:150.75pt;margin-top:119.45pt;width:286.4pt;height:197.7pt;z-index:251674624;mso-position-horizontal-relative:text;mso-position-vertical-relative:text">
            <v:imagedata r:id="rId15" o:title=""/>
            <w10:wrap type="square"/>
          </v:shape>
          <o:OLEObject Type="Embed" ProgID="Visio.Drawing.15" ShapeID="_x0000_s1031" DrawAspect="Content" ObjectID="_1540663156" r:id="rId16"/>
        </w:object>
      </w:r>
      <w:r w:rsidR="006A551B">
        <w:t>Of course, the Player’s aim is the point of aim getting adjusted, which will require</w:t>
      </w:r>
      <w:r w:rsidR="006E41CC">
        <w:t xml:space="preserve"> the</w:t>
      </w:r>
      <w:r w:rsidR="006A551B">
        <w:t xml:space="preserve"> Player Character in game (with a 1</w:t>
      </w:r>
      <w:r w:rsidR="006A551B" w:rsidRPr="006A551B">
        <w:rPr>
          <w:vertAlign w:val="superscript"/>
        </w:rPr>
        <w:t>st</w:t>
      </w:r>
      <w:r w:rsidR="006A551B">
        <w:t xml:space="preserve"> person perspective). They will also require a target reticle, to show their current point of aim, in the Unity Editor, the Player Character would receive construction as so:</w:t>
      </w:r>
    </w:p>
    <w:p w14:paraId="1C5C8183" w14:textId="791B3871" w:rsidR="002D0C94" w:rsidRDefault="00BE45E0" w:rsidP="002F2E7C">
      <w:r>
        <w:rPr>
          <w:noProof/>
        </w:rPr>
        <w:object w:dxaOrig="1440" w:dyaOrig="1440" w14:anchorId="5959409A">
          <v:shape id="_x0000_s1033" type="#_x0000_t75" style="position:absolute;margin-left:0;margin-top:0;width:467.25pt;height:70.5pt;z-index:251678720;mso-position-horizontal:absolute;mso-position-horizontal-relative:text;mso-position-vertical:absolute;mso-position-vertical-relative:text">
            <v:imagedata r:id="rId17" o:title=""/>
            <w10:wrap type="square"/>
          </v:shape>
          <o:OLEObject Type="Embed" ProgID="Visio.Drawing.15" ShapeID="_x0000_s1033" DrawAspect="Content" ObjectID="_1540663157" r:id="rId18"/>
        </w:object>
      </w:r>
    </w:p>
    <w:p w14:paraId="31749618" w14:textId="5990805F" w:rsidR="006A551B" w:rsidRDefault="00C716B7" w:rsidP="002F2E7C">
      <w:r>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12F680D" w14:textId="52218095" w:rsidR="002D0C94" w:rsidRDefault="00632F28" w:rsidP="002D0C94">
      <w:r>
        <w:lastRenderedPageBreak/>
        <w:t>The pseudocode for AdjustAimPointForPhoneOrientation(Vector3 PhoneOrientation) is as such:</w:t>
      </w:r>
    </w:p>
    <w:p w14:paraId="6A4EBC47" w14:textId="0EBB3117" w:rsidR="00632F28" w:rsidRDefault="00632F28" w:rsidP="007C0B01">
      <w:pPr>
        <w:spacing w:after="0" w:line="240" w:lineRule="exact"/>
      </w:pPr>
      <w:r>
        <w:t>AdjustAimPointForPhoneOrientation(Vector3 PhoneOrientation)</w:t>
      </w:r>
    </w:p>
    <w:p w14:paraId="3E570544" w14:textId="3DDF0A95" w:rsidR="00632F28" w:rsidRDefault="00632F28" w:rsidP="007C0B01">
      <w:pPr>
        <w:spacing w:after="0" w:line="240" w:lineRule="exact"/>
      </w:pPr>
      <w:r>
        <w:t>{</w:t>
      </w:r>
    </w:p>
    <w:p w14:paraId="30A5D72A" w14:textId="4A2EF5C6" w:rsidR="00632F28" w:rsidRDefault="00632F28" w:rsidP="007C0B01">
      <w:pPr>
        <w:spacing w:after="0" w:line="240" w:lineRule="exact"/>
      </w:pPr>
      <w:r>
        <w:tab/>
        <w:t>/**</w:t>
      </w:r>
    </w:p>
    <w:p w14:paraId="06977A56" w14:textId="62D2AD0F" w:rsidR="00632F28" w:rsidRDefault="00632F28" w:rsidP="007C0B01">
      <w:pPr>
        <w:spacing w:after="0" w:line="240" w:lineRule="exact"/>
      </w:pPr>
      <w:r>
        <w:tab/>
      </w:r>
      <w:r>
        <w:tab/>
        <w:t xml:space="preserve">Only analyze rotation around the X and Z axes </w:t>
      </w:r>
    </w:p>
    <w:p w14:paraId="3C8B4D9E" w14:textId="730380CB" w:rsidR="00632F28" w:rsidRDefault="00632F28" w:rsidP="007C0B01">
      <w:pPr>
        <w:spacing w:after="0" w:line="240" w:lineRule="exact"/>
      </w:pPr>
      <w:r>
        <w:tab/>
        <w:t>*/</w:t>
      </w:r>
    </w:p>
    <w:p w14:paraId="6947D4D1" w14:textId="77777777" w:rsidR="00DB25D4" w:rsidRDefault="00747699" w:rsidP="007C0B01">
      <w:pPr>
        <w:spacing w:after="0" w:line="240" w:lineRule="exact"/>
      </w:pPr>
      <w:r>
        <w:tab/>
      </w:r>
    </w:p>
    <w:p w14:paraId="6870EC65" w14:textId="1C7901D4" w:rsidR="00747699" w:rsidRDefault="00747699" w:rsidP="00DB25D4">
      <w:pPr>
        <w:spacing w:after="0" w:line="240" w:lineRule="exact"/>
        <w:ind w:firstLine="720"/>
      </w:pPr>
      <w:r>
        <w:t>// Get the difference in orientation, for the phone’s X-axis (pitch)</w:t>
      </w:r>
      <w:r w:rsidR="007C0B01">
        <w:t>:</w:t>
      </w:r>
    </w:p>
    <w:p w14:paraId="0A804F98" w14:textId="693743B8" w:rsidR="00747699" w:rsidRDefault="00632F28" w:rsidP="007C0B01">
      <w:pPr>
        <w:spacing w:after="0" w:line="240" w:lineRule="exact"/>
      </w:pPr>
      <w:r>
        <w:tab/>
      </w:r>
      <w:r w:rsidR="00747699">
        <w:t>float UpDownDirectionMagnitude = PhoneOrientation.x – LastPhoneOrientation.x;</w:t>
      </w:r>
    </w:p>
    <w:p w14:paraId="6FA46000" w14:textId="438CA27B" w:rsidR="00747699" w:rsidRDefault="00747699" w:rsidP="007C0B01">
      <w:pPr>
        <w:spacing w:after="0" w:line="240" w:lineRule="exact"/>
        <w:ind w:firstLine="720"/>
      </w:pPr>
      <w:r>
        <w:t xml:space="preserve">// Move </w:t>
      </w:r>
      <w:r w:rsidR="007C0B01">
        <w:t>the crosshair up if this difference is positive, or down if the difference is negative:</w:t>
      </w:r>
    </w:p>
    <w:p w14:paraId="054217BD" w14:textId="2E2FB2FF" w:rsidR="007C0B01" w:rsidRDefault="007C0B01" w:rsidP="007C0B01">
      <w:pPr>
        <w:spacing w:after="0" w:line="240" w:lineRule="exact"/>
        <w:ind w:firstLine="720"/>
      </w:pPr>
      <w:r>
        <w:t>Player.MoveCrosshairY(UpDownDirectionMagnitude);</w:t>
      </w:r>
    </w:p>
    <w:p w14:paraId="76F29BD4" w14:textId="77777777" w:rsidR="00DB25D4" w:rsidRDefault="00DB25D4" w:rsidP="007C0B01">
      <w:pPr>
        <w:spacing w:after="0" w:line="240" w:lineRule="exact"/>
        <w:ind w:firstLine="720"/>
      </w:pPr>
    </w:p>
    <w:p w14:paraId="4C027DB8" w14:textId="1B066C7E" w:rsidR="007C0B01" w:rsidRDefault="007C0B01" w:rsidP="007C0B01">
      <w:pPr>
        <w:spacing w:after="0" w:line="240" w:lineRule="exact"/>
        <w:ind w:firstLine="720"/>
      </w:pPr>
      <w:r>
        <w:t>// Get the difference in orientation, for the phone’s Z-axis (Roll):</w:t>
      </w:r>
    </w:p>
    <w:p w14:paraId="169DCC18" w14:textId="4B3FC4E2" w:rsidR="007C0B01" w:rsidRDefault="007C0B01" w:rsidP="007C0B01">
      <w:pPr>
        <w:spacing w:after="0" w:line="240" w:lineRule="exact"/>
      </w:pPr>
      <w:r>
        <w:tab/>
        <w:t>float RightLeftDirectionMagnitude = PhoneOrientation.z – LastPhoneOrientation.z;</w:t>
      </w:r>
    </w:p>
    <w:p w14:paraId="48855F32" w14:textId="77777777" w:rsidR="007C0B01" w:rsidRDefault="007C0B01" w:rsidP="007C0B01">
      <w:pPr>
        <w:spacing w:after="0" w:line="240" w:lineRule="exact"/>
        <w:ind w:left="720"/>
      </w:pPr>
      <w:r>
        <w:t xml:space="preserve">// Move the crosshair to the right if this difference is positive, or to the left if the difference is </w:t>
      </w:r>
    </w:p>
    <w:p w14:paraId="3EAB7CCD" w14:textId="09276CCB" w:rsidR="007C0B01" w:rsidRDefault="007C0B01" w:rsidP="007C0B01">
      <w:pPr>
        <w:spacing w:after="0" w:line="240" w:lineRule="exact"/>
        <w:ind w:left="720"/>
      </w:pPr>
      <w:r>
        <w:t>// negative:</w:t>
      </w:r>
    </w:p>
    <w:p w14:paraId="620D2235" w14:textId="73B2F130" w:rsidR="00747699" w:rsidRDefault="007C0B01" w:rsidP="007C0B01">
      <w:pPr>
        <w:spacing w:after="0" w:line="240" w:lineRule="exact"/>
        <w:ind w:firstLine="720"/>
      </w:pPr>
      <w:r>
        <w:t>Player.MoveCrosshairZ(RightLeftDirectionMagnitude);</w:t>
      </w:r>
      <w:r w:rsidR="00747699">
        <w:tab/>
      </w:r>
    </w:p>
    <w:p w14:paraId="13B23741" w14:textId="2B39091F" w:rsidR="00632F28" w:rsidRDefault="00632F28" w:rsidP="007C0B01">
      <w:pPr>
        <w:spacing w:after="0" w:line="240" w:lineRule="exact"/>
      </w:pPr>
      <w:r>
        <w:t>}</w:t>
      </w:r>
    </w:p>
    <w:p w14:paraId="553C30A5" w14:textId="6364C84F" w:rsidR="002D0C94" w:rsidRDefault="002D0C94" w:rsidP="002D0C94"/>
    <w:p w14:paraId="2C656BA5" w14:textId="60427DCE" w:rsidR="002D0C94" w:rsidRDefault="00A7648F" w:rsidP="00A7648F">
      <w:pPr>
        <w:pStyle w:val="Heading3"/>
      </w:pPr>
      <w:bookmarkStart w:id="5" w:name="_Toc466722109"/>
      <w:r>
        <w:t>Allow the Player to Adjust the Power of Each Shot (</w:t>
      </w:r>
      <w:r w:rsidR="00537F86">
        <w:t>by dragging a touch input instrument (such as their finger), downwards across the screen)</w:t>
      </w:r>
      <w:bookmarkEnd w:id="5"/>
    </w:p>
    <w:p w14:paraId="6DD7482A" w14:textId="35F6CD70"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45A6B8B0" w14:textId="17238415" w:rsidR="00537F86" w:rsidRDefault="00537F86" w:rsidP="00B34685">
      <w:pPr>
        <w:spacing w:after="0" w:line="240" w:lineRule="exact"/>
      </w:pPr>
      <w:r>
        <w:t>ModifyShotPowerLevel(Vector2 InitialContactPoint)</w:t>
      </w:r>
    </w:p>
    <w:p w14:paraId="38128B1C" w14:textId="3C5FFF91" w:rsidR="00537F86" w:rsidRDefault="00537F86" w:rsidP="00B34685">
      <w:pPr>
        <w:spacing w:after="0" w:line="240" w:lineRule="exact"/>
      </w:pPr>
      <w:r>
        <w:t>{</w:t>
      </w:r>
    </w:p>
    <w:p w14:paraId="51EF114E" w14:textId="77777777" w:rsidR="00694FE1" w:rsidRDefault="00537F86" w:rsidP="00B34685">
      <w:pPr>
        <w:spacing w:after="0" w:line="240" w:lineRule="exact"/>
      </w:pPr>
      <w:r>
        <w:tab/>
        <w:t>// Detect drag movemen</w:t>
      </w:r>
      <w:r w:rsidR="00694FE1">
        <w:t>t:</w:t>
      </w:r>
    </w:p>
    <w:p w14:paraId="37FAB41E" w14:textId="31B88930" w:rsidR="00537F86" w:rsidRDefault="00B6198B" w:rsidP="00B34685">
      <w:pPr>
        <w:spacing w:after="0" w:line="240" w:lineRule="exact"/>
      </w:pPr>
      <w:r>
        <w:tab/>
        <w:t>while (Input.TouchScreen.</w:t>
      </w:r>
      <w:r w:rsidR="00B34685">
        <w:t>TouchDetected())</w:t>
      </w:r>
      <w:r w:rsidR="00537F86">
        <w:t xml:space="preserve"> </w:t>
      </w:r>
    </w:p>
    <w:p w14:paraId="677E9ECC" w14:textId="617346A5" w:rsidR="00537F86" w:rsidRDefault="00537F86" w:rsidP="00B34685">
      <w:pPr>
        <w:spacing w:after="0" w:line="240" w:lineRule="exact"/>
      </w:pPr>
      <w:r>
        <w:tab/>
      </w:r>
      <w:r w:rsidR="00B34685">
        <w:t>{</w:t>
      </w:r>
    </w:p>
    <w:p w14:paraId="1E6A2393" w14:textId="43EEB3A1" w:rsidR="00B34685" w:rsidRDefault="00B34685" w:rsidP="00B34685">
      <w:pPr>
        <w:spacing w:after="0" w:line="240" w:lineRule="exact"/>
      </w:pPr>
      <w:r>
        <w:tab/>
      </w:r>
      <w:r>
        <w:tab/>
        <w:t>Vector2 CurrentContactPoints[]= Input.GetPointsOfContact();</w:t>
      </w:r>
    </w:p>
    <w:p w14:paraId="376E0E84" w14:textId="1A3B1211" w:rsidR="00B34685" w:rsidRDefault="00B34685" w:rsidP="00B34685">
      <w:pPr>
        <w:spacing w:after="0" w:line="240" w:lineRule="exact"/>
      </w:pPr>
      <w:r>
        <w:tab/>
      </w:r>
      <w:r>
        <w:tab/>
        <w:t>for each (Vector2 ContactPoint in CurrentContactPoints)</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ContactPoint.z &gt; InitialContactPoint.z)</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t>ShotPowerLevel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t>else if (ContactPoint.z &lt; InitialContactPoint.z)</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t>ShotPowerLevel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77777777" w:rsidR="00C951F7" w:rsidRDefault="00C951F7" w:rsidP="00B34685">
      <w:pPr>
        <w:spacing w:after="0" w:line="240" w:lineRule="exact"/>
      </w:pPr>
    </w:p>
    <w:p w14:paraId="186FC242" w14:textId="61F91B35" w:rsidR="00FF5DAF" w:rsidRDefault="00FF5DAF" w:rsidP="00FF5DAF">
      <w:pPr>
        <w:pStyle w:val="Heading3"/>
      </w:pPr>
      <w:r>
        <w:lastRenderedPageBreak/>
        <w:t>Player Class</w:t>
      </w:r>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613CE725" w:rsidR="00C951F7" w:rsidRDefault="00C951F7" w:rsidP="00B34685">
      <w:pPr>
        <w:spacing w:after="0" w:line="240" w:lineRule="exact"/>
      </w:pPr>
      <w:r>
        <w:t xml:space="preserve">A few of these functions have already received an overview (via Flow Charts and Pseudocode), such as AdjustAimPointForPhoneOrientation (pseudocode). </w:t>
      </w:r>
      <w:r w:rsidR="0052407A">
        <w:t>So,</w:t>
      </w:r>
      <w:r>
        <w:t xml:space="preserve"> a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BE45E0"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9" o:title=""/>
            <w10:wrap type="square"/>
          </v:shape>
          <o:OLEObject Type="Embed" ProgID="Visio.Drawing.15" ShapeID="_x0000_s1034" DrawAspect="Content" ObjectID="_1540663158" r:id="rId20"/>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6" w:name="_Toc466722110"/>
      <w:r>
        <w:t>Implementation</w:t>
      </w:r>
      <w:bookmarkEnd w:id="6"/>
    </w:p>
    <w:p w14:paraId="2909C703" w14:textId="77777777" w:rsidR="000204A9" w:rsidRPr="000204A9" w:rsidRDefault="000204A9" w:rsidP="000204A9"/>
    <w:p w14:paraId="6439F0E2" w14:textId="10694CBF" w:rsidR="000204A9" w:rsidRDefault="000204A9" w:rsidP="000204A9">
      <w:pPr>
        <w:pStyle w:val="Heading2"/>
      </w:pPr>
      <w:bookmarkStart w:id="7" w:name="_Toc466722111"/>
      <w:r>
        <w:t>Basic Requirements</w:t>
      </w:r>
      <w:bookmarkEnd w:id="7"/>
    </w:p>
    <w:p w14:paraId="32B1F5E8" w14:textId="08C7946A" w:rsidR="000204A9" w:rsidRDefault="000204A9" w:rsidP="000204A9">
      <w:pPr>
        <w:pStyle w:val="Heading3"/>
      </w:pPr>
      <w:bookmarkStart w:id="8" w:name="_Toc466722112"/>
      <w:r>
        <w:t>See the Target (so the Player can aim at it)</w:t>
      </w:r>
      <w:bookmarkEnd w:id="8"/>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1">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09F0F879"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2">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I can also see this in the Unity folder navigation system:</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3">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9"/>
      <w:r>
        <w:t>game</w:t>
      </w:r>
      <w:commentRangeEnd w:id="9"/>
      <w:r>
        <w:rPr>
          <w:rStyle w:val="CommentReference"/>
        </w:rPr>
        <w:commentReference w:id="9"/>
      </w:r>
      <w:r>
        <w:t>.</w:t>
      </w:r>
    </w:p>
    <w:p w14:paraId="5063D378" w14:textId="77777777" w:rsidR="00B8415A" w:rsidRDefault="00B8415A" w:rsidP="00B8415A">
      <w:pPr>
        <w:pStyle w:val="Heading3"/>
      </w:pPr>
      <w:r>
        <w:t>Allow the Player to Aim Their Bow (by moving their phone)</w:t>
      </w:r>
    </w:p>
    <w:p w14:paraId="3E98A58D" w14:textId="52C56D89" w:rsidR="00B8415A" w:rsidRDefault="00B8415A" w:rsidP="000204A9">
      <w:r>
        <w:t>After creating additional folders to add structure to where assets are saved in the project, I dragged and dropped the Camera into the ‘Prefabrications’ folder (see top of next page):</w:t>
      </w:r>
    </w:p>
    <w:p w14:paraId="7B080445" w14:textId="5458B90F" w:rsidR="00B8415A" w:rsidRDefault="00B8415A" w:rsidP="000204A9"/>
    <w:p w14:paraId="543F6B79" w14:textId="223DB94A" w:rsidR="00B8415A" w:rsidRDefault="00B8415A" w:rsidP="000204A9">
      <w:r>
        <w:rPr>
          <w:noProof/>
        </w:rPr>
        <w:lastRenderedPageBreak/>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4">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79ABC422" w14:textId="396AE362" w:rsidR="006E41CC" w:rsidRDefault="006E41CC" w:rsidP="003B0BEB">
      <w:pPr>
        <w:pStyle w:val="ListParagraph"/>
        <w:numPr>
          <w:ilvl w:val="0"/>
          <w:numId w:val="11"/>
        </w:numPr>
        <w:rPr>
          <w:rFonts w:asciiTheme="minorHAnsi" w:hAnsiTheme="minorHAnsi" w:cstheme="minorHAnsi"/>
        </w:rPr>
      </w:pPr>
      <w:r w:rsidRPr="003B0BEB">
        <w:rPr>
          <w:rFonts w:asciiTheme="minorHAnsi" w:hAnsiTheme="minorHAnsi" w:cstheme="minorHAnsi"/>
        </w:rPr>
        <w:t>PhoneOreintation type modified to Quaternion (from Vector3), as the orientation of a device’s gyroscope uses a Quaternion instead of a Vector3</w:t>
      </w:r>
    </w:p>
    <w:p w14:paraId="54A1EE75" w14:textId="752C52AF" w:rsidR="00FD207B" w:rsidRPr="003B0BEB" w:rsidRDefault="00FD207B" w:rsidP="003B0BEB">
      <w:pPr>
        <w:pStyle w:val="ListParagraph"/>
        <w:numPr>
          <w:ilvl w:val="0"/>
          <w:numId w:val="11"/>
        </w:numPr>
        <w:rPr>
          <w:rFonts w:asciiTheme="minorHAnsi" w:hAnsiTheme="minorHAnsi" w:cstheme="minorHAnsi"/>
        </w:rPr>
      </w:pPr>
      <w:r>
        <w:rPr>
          <w:rFonts w:asciiTheme="minorHAnsi" w:hAnsiTheme="minorHAnsi" w:cstheme="minorHAnsi"/>
        </w:rPr>
        <w:t>AdjustAimPointForPhoneOrientation would not require a parameter for the above (as it has class scope)</w:t>
      </w:r>
      <w:bookmarkStart w:id="10" w:name="_GoBack"/>
      <w:bookmarkEnd w:id="10"/>
    </w:p>
    <w:p w14:paraId="4B3C964A" w14:textId="18AC0513" w:rsidR="00B8415A" w:rsidRDefault="00B8415A" w:rsidP="00025EC3"/>
    <w:p w14:paraId="6AC068D0" w14:textId="740C9048" w:rsidR="00B8415A" w:rsidRDefault="00B8415A" w:rsidP="003B0BEB"/>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Pr="000204A9" w:rsidRDefault="00B8415A" w:rsidP="000204A9"/>
    <w:p w14:paraId="527A579F" w14:textId="33ECF0EE" w:rsidR="00C41CBB" w:rsidRPr="00C41CBB" w:rsidRDefault="00446FED" w:rsidP="00B8415A">
      <w:pPr>
        <w:pStyle w:val="Heading1"/>
      </w:pPr>
      <w:bookmarkStart w:id="11" w:name="_Toc466722113"/>
      <w:r>
        <w:t>Testing</w:t>
      </w:r>
      <w:bookmarkEnd w:id="11"/>
    </w:p>
    <w:p w14:paraId="4092583E" w14:textId="6102C90B" w:rsidR="00C41CBB" w:rsidRDefault="00C41CBB" w:rsidP="00C41CBB">
      <w:pPr>
        <w:pStyle w:val="Heading2"/>
      </w:pPr>
      <w:bookmarkStart w:id="12" w:name="_Toc466722114"/>
      <w:r>
        <w:t>Basic Requirements</w:t>
      </w:r>
      <w:bookmarkEnd w:id="12"/>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568D2269" w14:textId="25643E17" w:rsidR="00BC223A" w:rsidRDefault="00BC223A" w:rsidP="00BC223A">
      <w:pPr>
        <w:pStyle w:val="Heading3"/>
      </w:pPr>
      <w:bookmarkStart w:id="13" w:name="_Toc466722115"/>
      <w:r>
        <w:lastRenderedPageBreak/>
        <w:t>Test 1</w:t>
      </w:r>
      <w:bookmarkEnd w:id="13"/>
    </w:p>
    <w:p w14:paraId="11AEBA98" w14:textId="4C22AA71" w:rsidR="00BC223A" w:rsidRDefault="00B6198B" w:rsidP="00BC223A">
      <w:r>
        <w:rPr>
          <w:noProof/>
        </w:rPr>
        <w:drawing>
          <wp:anchor distT="0" distB="0" distL="114300" distR="114300" simplePos="0" relativeHeight="251682816" behindDoc="0" locked="0" layoutInCell="1" allowOverlap="1" wp14:anchorId="19D49F30" wp14:editId="4217AE19">
            <wp:simplePos x="0" y="0"/>
            <wp:positionH relativeFrom="margin">
              <wp:align>left</wp:align>
            </wp:positionH>
            <wp:positionV relativeFrom="paragraph">
              <wp:posOffset>286385</wp:posOffset>
            </wp:positionV>
            <wp:extent cx="5019040" cy="247713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tyEditorTest#1Precondition.png"/>
                    <pic:cNvPicPr/>
                  </pic:nvPicPr>
                  <pic:blipFill>
                    <a:blip r:embed="rId25">
                      <a:extLst>
                        <a:ext uri="{28A0092B-C50C-407E-A947-70E740481C1C}">
                          <a14:useLocalDpi xmlns:a14="http://schemas.microsoft.com/office/drawing/2010/main" val="0"/>
                        </a:ext>
                      </a:extLst>
                    </a:blip>
                    <a:stretch>
                      <a:fillRect/>
                    </a:stretch>
                  </pic:blipFill>
                  <pic:spPr>
                    <a:xfrm>
                      <a:off x="0" y="0"/>
                      <a:ext cx="5019040" cy="2477135"/>
                    </a:xfrm>
                    <a:prstGeom prst="rect">
                      <a:avLst/>
                    </a:prstGeom>
                  </pic:spPr>
                </pic:pic>
              </a:graphicData>
            </a:graphic>
            <wp14:sizeRelH relativeFrom="margin">
              <wp14:pctWidth>0</wp14:pctWidth>
            </wp14:sizeRelH>
            <wp14:sizeRelV relativeFrom="margin">
              <wp14:pctHeight>0</wp14:pctHeight>
            </wp14:sizeRelV>
          </wp:anchor>
        </w:drawing>
      </w:r>
      <w:r w:rsidR="00BC223A">
        <w:t>Starting</w:t>
      </w:r>
      <w:r>
        <w:t xml:space="preserve"> the test in the editor, ready to push the Play button, that is above the scene view:</w:t>
      </w:r>
    </w:p>
    <w:p w14:paraId="5681742C" w14:textId="46CD2311" w:rsidR="00B6198B" w:rsidRPr="00BC223A" w:rsidRDefault="00B6198B" w:rsidP="00BC223A"/>
    <w:p w14:paraId="19B54E46" w14:textId="710C0ABE" w:rsidR="00C41CBB" w:rsidRPr="00C41CBB" w:rsidRDefault="00C41CBB" w:rsidP="00C41CBB"/>
    <w:p w14:paraId="6FD5CE5B" w14:textId="4F5DDAA2" w:rsidR="00C41CBB" w:rsidRDefault="00C41CBB" w:rsidP="00C41CBB"/>
    <w:p w14:paraId="16E8B314" w14:textId="20A891B2" w:rsidR="00B6198B" w:rsidRDefault="00B6198B" w:rsidP="00C41CBB"/>
    <w:p w14:paraId="53D7E8F1" w14:textId="4288DBC2" w:rsidR="00B6198B" w:rsidRDefault="00B6198B" w:rsidP="00C41CBB"/>
    <w:p w14:paraId="6DAFB0C4" w14:textId="0BA95552" w:rsidR="00B6198B" w:rsidRDefault="00B6198B" w:rsidP="00C41CBB"/>
    <w:p w14:paraId="5A2F4BBB" w14:textId="30A8A5A5" w:rsidR="00B6198B" w:rsidRDefault="00B6198B" w:rsidP="00C41CBB"/>
    <w:p w14:paraId="30ABCE4B" w14:textId="37B06660" w:rsidR="00B6198B" w:rsidRDefault="00B6198B" w:rsidP="00C41CBB"/>
    <w:p w14:paraId="5A194EC7" w14:textId="77777777" w:rsidR="00B6198B" w:rsidRDefault="00B6198B" w:rsidP="00C41CBB">
      <w:pPr>
        <w:rPr>
          <w:lang w:val="en-GB"/>
        </w:rPr>
      </w:pPr>
    </w:p>
    <w:p w14:paraId="2FBCA875" w14:textId="1BC22E24" w:rsidR="00B6198B" w:rsidRDefault="00B6198B" w:rsidP="00C41CBB">
      <w:pPr>
        <w:rPr>
          <w:lang w:val="en-GB"/>
        </w:rPr>
      </w:pPr>
      <w:r>
        <w:rPr>
          <w:noProof/>
        </w:rPr>
        <w:drawing>
          <wp:anchor distT="0" distB="0" distL="114300" distR="114300" simplePos="0" relativeHeight="251683840" behindDoc="0" locked="0" layoutInCell="1" allowOverlap="1" wp14:anchorId="1409CC44" wp14:editId="48029E29">
            <wp:simplePos x="0" y="0"/>
            <wp:positionH relativeFrom="margin">
              <wp:align>left</wp:align>
            </wp:positionH>
            <wp:positionV relativeFrom="paragraph">
              <wp:posOffset>7826</wp:posOffset>
            </wp:positionV>
            <wp:extent cx="4019107" cy="2510880"/>
            <wp:effectExtent l="0" t="0" r="635"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ityEditorTest#1Result.png"/>
                    <pic:cNvPicPr/>
                  </pic:nvPicPr>
                  <pic:blipFill>
                    <a:blip r:embed="rId26">
                      <a:extLst>
                        <a:ext uri="{28A0092B-C50C-407E-A947-70E740481C1C}">
                          <a14:useLocalDpi xmlns:a14="http://schemas.microsoft.com/office/drawing/2010/main" val="0"/>
                        </a:ext>
                      </a:extLst>
                    </a:blip>
                    <a:stretch>
                      <a:fillRect/>
                    </a:stretch>
                  </pic:blipFill>
                  <pic:spPr>
                    <a:xfrm>
                      <a:off x="0" y="0"/>
                      <a:ext cx="4019107" cy="2510880"/>
                    </a:xfrm>
                    <a:prstGeom prst="rect">
                      <a:avLst/>
                    </a:prstGeom>
                  </pic:spPr>
                </pic:pic>
              </a:graphicData>
            </a:graphic>
            <wp14:sizeRelH relativeFrom="margin">
              <wp14:pctWidth>0</wp14:pctWidth>
            </wp14:sizeRelH>
            <wp14:sizeRelV relativeFrom="margin">
              <wp14:pctHeight>0</wp14:pctHeight>
            </wp14:sizeRelV>
          </wp:anchor>
        </w:drawing>
      </w:r>
      <w:r w:rsidRPr="00B6198B">
        <w:rPr>
          <w:lang w:val="en-GB"/>
        </w:rPr>
        <w:t>When the Play</w:t>
      </w:r>
      <w:r>
        <w:rPr>
          <w:lang w:val="en-GB"/>
        </w:rPr>
        <w:t xml:space="preserve"> button is pressed;</w:t>
      </w:r>
      <w:r w:rsidRPr="00B6198B">
        <w:rPr>
          <w:lang w:val="en-GB"/>
        </w:rPr>
        <w:t xml:space="preserve"> the Target becomes visible, at the centre point of </w:t>
      </w:r>
      <w:r>
        <w:rPr>
          <w:lang w:val="en-GB"/>
        </w:rPr>
        <w:t>the Player’s perspective (see screenshot to the left):</w:t>
      </w:r>
    </w:p>
    <w:p w14:paraId="5027FB06" w14:textId="69FCA0E3" w:rsidR="00B6198B" w:rsidRPr="00B6198B" w:rsidRDefault="00B6198B" w:rsidP="00C41CBB">
      <w:pPr>
        <w:rPr>
          <w:lang w:val="en-GB"/>
        </w:rPr>
      </w:pPr>
      <w:r>
        <w:rPr>
          <w:lang w:val="en-GB"/>
        </w:rPr>
        <w:t>Therefore; Test 1 has resulted in success.</w:t>
      </w:r>
    </w:p>
    <w:p w14:paraId="0E4F9A4A" w14:textId="0BDB138B" w:rsidR="00B6198B" w:rsidRPr="00B6198B" w:rsidRDefault="00B6198B" w:rsidP="00C41CBB">
      <w:pPr>
        <w:rPr>
          <w:lang w:val="en-GB"/>
        </w:rPr>
      </w:pPr>
    </w:p>
    <w:p w14:paraId="659BD2C3" w14:textId="0096FEE0" w:rsidR="00B6198B" w:rsidRPr="00B6198B" w:rsidRDefault="00B6198B" w:rsidP="00C41CBB">
      <w:pPr>
        <w:rPr>
          <w:lang w:val="en-GB"/>
        </w:rPr>
      </w:pPr>
    </w:p>
    <w:p w14:paraId="72C6B46B" w14:textId="305E2EDF" w:rsidR="00B6198B" w:rsidRPr="00B6198B" w:rsidRDefault="00B6198B" w:rsidP="00C41CBB">
      <w:pPr>
        <w:rPr>
          <w:lang w:val="en-GB"/>
        </w:rPr>
      </w:pPr>
    </w:p>
    <w:p w14:paraId="73A8608D" w14:textId="261F8A1D" w:rsidR="00B6198B" w:rsidRPr="00B6198B" w:rsidRDefault="00B6198B" w:rsidP="00C41CBB">
      <w:pPr>
        <w:rPr>
          <w:lang w:val="en-GB"/>
        </w:rPr>
      </w:pPr>
    </w:p>
    <w:p w14:paraId="7AB03437" w14:textId="3895A4D4" w:rsidR="00B6198B" w:rsidRPr="00B6198B" w:rsidRDefault="00B6198B" w:rsidP="00C41CBB">
      <w:pPr>
        <w:rPr>
          <w:lang w:val="en-GB"/>
        </w:rPr>
      </w:pPr>
    </w:p>
    <w:p w14:paraId="27CB41D1" w14:textId="7D2F9BF1"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4" w:name="_Toc466722116"/>
      <w:r>
        <w:t xml:space="preserve">Source </w:t>
      </w:r>
      <w:commentRangeStart w:id="15"/>
      <w:r>
        <w:t>Script</w:t>
      </w:r>
      <w:commentRangeEnd w:id="15"/>
      <w:r>
        <w:rPr>
          <w:rStyle w:val="CommentReference"/>
          <w:rFonts w:asciiTheme="minorHAnsi" w:eastAsiaTheme="minorHAnsi" w:hAnsiTheme="minorHAnsi" w:cstheme="minorBidi"/>
          <w:color w:val="auto"/>
        </w:rPr>
        <w:commentReference w:id="15"/>
      </w:r>
      <w:bookmarkEnd w:id="14"/>
    </w:p>
    <w:sectPr w:rsidR="00446FED" w:rsidRPr="00446FED" w:rsidSect="00DF434E">
      <w:footerReference w:type="default" r:id="rId2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9"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5"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20AE8" w15:done="0"/>
  <w15:commentEx w15:paraId="1F0FECDB" w15:done="0"/>
  <w15:commentEx w15:paraId="198C05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C30F5" w14:textId="77777777" w:rsidR="00BE45E0" w:rsidRDefault="00BE45E0" w:rsidP="001A7BD3">
      <w:pPr>
        <w:spacing w:after="0" w:line="240" w:lineRule="auto"/>
      </w:pPr>
      <w:r>
        <w:separator/>
      </w:r>
    </w:p>
  </w:endnote>
  <w:endnote w:type="continuationSeparator" w:id="0">
    <w:p w14:paraId="6CE28314" w14:textId="77777777" w:rsidR="00BE45E0" w:rsidRDefault="00BE45E0" w:rsidP="001A7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2FDDB9B8" w:rsidR="00E80F78" w:rsidRDefault="00E80F78">
        <w:pPr>
          <w:pStyle w:val="Footer"/>
          <w:jc w:val="right"/>
        </w:pPr>
        <w:r>
          <w:fldChar w:fldCharType="begin"/>
        </w:r>
        <w:r>
          <w:instrText xml:space="preserve"> PAGE   \* MERGEFORMAT </w:instrText>
        </w:r>
        <w:r>
          <w:fldChar w:fldCharType="separate"/>
        </w:r>
        <w:r w:rsidR="00FD207B">
          <w:rPr>
            <w:noProof/>
          </w:rPr>
          <w:t>7</w:t>
        </w:r>
        <w:r>
          <w:rPr>
            <w:noProof/>
          </w:rPr>
          <w:fldChar w:fldCharType="end"/>
        </w:r>
      </w:p>
    </w:sdtContent>
  </w:sdt>
  <w:p w14:paraId="3798AB37" w14:textId="2977204C" w:rsidR="00E80F78" w:rsidRDefault="00E80F78">
    <w:pPr>
      <w:pStyle w:val="Footer"/>
    </w:pPr>
    <w:r>
      <w:tab/>
    </w:r>
    <w:r w:rsidR="0039631E">
      <w:tab/>
    </w:r>
    <w:r w:rsidR="00FE4441">
      <w:t xml:space="preserve">                    </w:t>
    </w:r>
    <w:r w:rsidR="000232AF">
      <w:t xml:space="preserve">Report Composed by James Moran </w:t>
    </w:r>
    <w:r w:rsidR="0039631E">
      <w:tab/>
    </w:r>
    <w:r w:rsidR="0039631E">
      <w:tab/>
    </w:r>
    <w:r>
      <w:t>Last Updated: 09/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D00AFC" w14:textId="77777777" w:rsidR="00BE45E0" w:rsidRDefault="00BE45E0" w:rsidP="001A7BD3">
      <w:pPr>
        <w:spacing w:after="0" w:line="240" w:lineRule="auto"/>
      </w:pPr>
      <w:r>
        <w:separator/>
      </w:r>
    </w:p>
  </w:footnote>
  <w:footnote w:type="continuationSeparator" w:id="0">
    <w:p w14:paraId="246F602A" w14:textId="77777777" w:rsidR="00BE45E0" w:rsidRDefault="00BE45E0" w:rsidP="001A7B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6"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DF1D79"/>
    <w:multiLevelType w:val="hybridMultilevel"/>
    <w:tmpl w:val="FF308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6"/>
  </w:num>
  <w:num w:numId="4">
    <w:abstractNumId w:val="1"/>
  </w:num>
  <w:num w:numId="5">
    <w:abstractNumId w:val="7"/>
  </w:num>
  <w:num w:numId="6">
    <w:abstractNumId w:val="3"/>
  </w:num>
  <w:num w:numId="7">
    <w:abstractNumId w:val="4"/>
  </w:num>
  <w:num w:numId="8">
    <w:abstractNumId w:val="10"/>
  </w:num>
  <w:num w:numId="9">
    <w:abstractNumId w:val="8"/>
  </w:num>
  <w:num w:numId="10">
    <w:abstractNumId w:val="0"/>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204A9"/>
    <w:rsid w:val="000232AF"/>
    <w:rsid w:val="00025EC3"/>
    <w:rsid w:val="00046957"/>
    <w:rsid w:val="00060F5F"/>
    <w:rsid w:val="00137656"/>
    <w:rsid w:val="0016375C"/>
    <w:rsid w:val="001A7BD3"/>
    <w:rsid w:val="001F124D"/>
    <w:rsid w:val="002D0C94"/>
    <w:rsid w:val="002F2E7C"/>
    <w:rsid w:val="0039631E"/>
    <w:rsid w:val="003B0BEB"/>
    <w:rsid w:val="00446FED"/>
    <w:rsid w:val="00476FB4"/>
    <w:rsid w:val="004E1C61"/>
    <w:rsid w:val="0052407A"/>
    <w:rsid w:val="00537F86"/>
    <w:rsid w:val="00581A3E"/>
    <w:rsid w:val="005A4831"/>
    <w:rsid w:val="00632F28"/>
    <w:rsid w:val="00642E5A"/>
    <w:rsid w:val="00694FE1"/>
    <w:rsid w:val="006A551B"/>
    <w:rsid w:val="006E41CC"/>
    <w:rsid w:val="006F5E5E"/>
    <w:rsid w:val="007133BA"/>
    <w:rsid w:val="00744804"/>
    <w:rsid w:val="00747699"/>
    <w:rsid w:val="007853DA"/>
    <w:rsid w:val="007C0B01"/>
    <w:rsid w:val="007D31FB"/>
    <w:rsid w:val="007F42F8"/>
    <w:rsid w:val="0090117F"/>
    <w:rsid w:val="00954A3A"/>
    <w:rsid w:val="00A61E93"/>
    <w:rsid w:val="00A644B3"/>
    <w:rsid w:val="00A7648F"/>
    <w:rsid w:val="00AD5EAD"/>
    <w:rsid w:val="00AF3451"/>
    <w:rsid w:val="00B34685"/>
    <w:rsid w:val="00B6198B"/>
    <w:rsid w:val="00B745E2"/>
    <w:rsid w:val="00B8415A"/>
    <w:rsid w:val="00BA675D"/>
    <w:rsid w:val="00BC10AB"/>
    <w:rsid w:val="00BC223A"/>
    <w:rsid w:val="00BE45E0"/>
    <w:rsid w:val="00C41CBB"/>
    <w:rsid w:val="00C716B7"/>
    <w:rsid w:val="00C951F7"/>
    <w:rsid w:val="00CE05FC"/>
    <w:rsid w:val="00CF33F9"/>
    <w:rsid w:val="00D4274F"/>
    <w:rsid w:val="00D5067F"/>
    <w:rsid w:val="00DB25D4"/>
    <w:rsid w:val="00DC1511"/>
    <w:rsid w:val="00DF434E"/>
    <w:rsid w:val="00E80F78"/>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Testing and Source Scrip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8C229D-7C7B-4C98-94F9-694B95032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9</Pages>
  <Words>1348</Words>
  <Characters>768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Testing and Source Script</dc:subject>
  <dc:creator>James Moran</dc:creator>
  <cp:keywords/>
  <dc:description/>
  <cp:lastModifiedBy>James Moran</cp:lastModifiedBy>
  <cp:revision>33</cp:revision>
  <dcterms:created xsi:type="dcterms:W3CDTF">2016-11-09T19:41:00Z</dcterms:created>
  <dcterms:modified xsi:type="dcterms:W3CDTF">2016-11-14T21:13:00Z</dcterms:modified>
</cp:coreProperties>
</file>